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2F1E" w:rsidRDefault="00F12F1E">
      <w:r>
        <w:object w:dxaOrig="2164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254.8pt" o:ole="">
            <v:imagedata r:id="rId4" o:title=""/>
          </v:shape>
          <o:OLEObject Type="Embed" ProgID="Visio.Drawing.15" ShapeID="_x0000_i1026" DrawAspect="Content" ObjectID="_1663969226" r:id="rId5"/>
        </w:object>
      </w:r>
    </w:p>
    <w:p w:rsidR="004E085B" w:rsidRDefault="00F12F1E">
      <w:r>
        <w:object w:dxaOrig="11521" w:dyaOrig="14851">
          <v:shape id="_x0000_i1025" type="#_x0000_t75" style="width:467.05pt;height:602.3pt" o:ole="">
            <v:imagedata r:id="rId6" o:title=""/>
          </v:shape>
          <o:OLEObject Type="Embed" ProgID="Visio.Drawing.15" ShapeID="_x0000_i1025" DrawAspect="Content" ObjectID="_1663969227" r:id="rId7"/>
        </w:object>
      </w:r>
    </w:p>
    <w:sectPr w:rsidR="004E085B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F12F1E"/>
    <w:rsid w:val="004E085B"/>
    <w:rsid w:val="005B693A"/>
    <w:rsid w:val="00AF37C0"/>
    <w:rsid w:val="00F12F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3</cp:revision>
  <dcterms:created xsi:type="dcterms:W3CDTF">2020-10-11T21:53:00Z</dcterms:created>
  <dcterms:modified xsi:type="dcterms:W3CDTF">2020-10-11T21:54:00Z</dcterms:modified>
</cp:coreProperties>
</file>